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036BD6E1" w:rsidR="00FA7685" w:rsidRDefault="00703347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Office National du Pétrole</w:t>
      </w:r>
    </w:p>
    <w:p w14:paraId="768D43C2" w14:textId="77777777" w:rsidR="00FA7685" w:rsidRDefault="00FA7685">
      <w:pPr>
        <w:jc w:val="center"/>
      </w:pPr>
    </w:p>
    <w:p w14:paraId="25074DD5" w14:textId="1995A556" w:rsidR="00805ADD" w:rsidRPr="00EB444C" w:rsidRDefault="00CD3D0A">
      <w:pPr>
        <w:jc w:val="center"/>
        <w:rPr>
          <w:color w:val="000000" w:themeColor="text1"/>
        </w:rPr>
      </w:pPr>
      <w:r w:rsidRPr="00CD3D0A">
        <w:rPr>
          <w:rFonts w:ascii="Calibri" w:eastAsia="Calibri" w:hAnsi="Calibri" w:cs="Calibri"/>
          <w:b/>
          <w:sz w:val="22"/>
          <w:szCs w:val="22"/>
        </w:rPr>
        <w:t>Certificat d’extension de stockage</w:t>
      </w:r>
      <w:r w:rsidR="006D2F4E">
        <w:rPr>
          <w:rFonts w:ascii="Calibri" w:eastAsia="Calibri" w:hAnsi="Calibri" w:cs="Calibri"/>
          <w:b/>
          <w:sz w:val="22"/>
          <w:szCs w:val="22"/>
        </w:rPr>
        <w:t xml:space="preserve"> d‘une station-service ou d’un dépôt pétrolier </w:t>
      </w: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1809F939" w:rsidR="00FA7685" w:rsidRPr="0061181A" w:rsidRDefault="00805ADD" w:rsidP="00703347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Certificat délivré par</w:t>
            </w:r>
            <w:r w:rsidR="00703F1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703347">
              <w:rPr>
                <w:rFonts w:ascii="Calibri" w:hAnsi="Calibri"/>
                <w:color w:val="000000" w:themeColor="text1"/>
                <w:sz w:val="22"/>
                <w:szCs w:val="22"/>
              </w:rPr>
              <w:t>le Directeur Général de l’ONAP</w:t>
            </w:r>
            <w:r w:rsidR="00CD3D0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DG ONAP)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3ABF9151" w:rsidR="007E7288" w:rsidRPr="005D0E14" w:rsidRDefault="00CD3D0A" w:rsidP="00805ADD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Extension des cuves de stockage de produits pétroliers</w:t>
            </w:r>
          </w:p>
        </w:tc>
      </w:tr>
      <w:tr w:rsidR="00124850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124850" w:rsidRPr="0061181A" w:rsidRDefault="00124850" w:rsidP="00124850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 (références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0CE595D7" w14:textId="17D2C641" w:rsidR="00124850" w:rsidRDefault="00124850" w:rsidP="00124850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347">
              <w:rPr>
                <w:rFonts w:ascii="Calibri" w:hAnsi="Calibri"/>
                <w:color w:val="000000" w:themeColor="text1"/>
                <w:sz w:val="22"/>
                <w:szCs w:val="22"/>
              </w:rPr>
              <w:t>Code de l'Environnement (article 72)</w:t>
            </w:r>
          </w:p>
          <w:p w14:paraId="66479A2F" w14:textId="77777777" w:rsidR="00124850" w:rsidRDefault="00124850" w:rsidP="00124850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347">
              <w:rPr>
                <w:rFonts w:ascii="Calibri" w:hAnsi="Calibri"/>
                <w:color w:val="000000" w:themeColor="text1"/>
                <w:sz w:val="22"/>
                <w:szCs w:val="22"/>
              </w:rPr>
              <w:t>Décret d'application 200/1989 portant régime juridique des installations classées</w:t>
            </w:r>
          </w:p>
          <w:p w14:paraId="7DDF1AAE" w14:textId="17DD21E9" w:rsidR="00124850" w:rsidRPr="00124850" w:rsidRDefault="00124850" w:rsidP="00124850">
            <w:pPr>
              <w:pStyle w:val="Paragraphedeliste"/>
              <w:spacing w:before="80"/>
              <w:ind w:left="36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écret 165 du 20.08.2015 portant grille de tarification des services de l’ONAP</w:t>
            </w:r>
          </w:p>
          <w:p w14:paraId="301F9A9E" w14:textId="3B95D37C" w:rsidR="00124850" w:rsidRPr="00703347" w:rsidRDefault="00124850" w:rsidP="00124850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347">
              <w:rPr>
                <w:rFonts w:ascii="Calibri" w:hAnsi="Calibri"/>
                <w:color w:val="000000" w:themeColor="text1"/>
                <w:sz w:val="22"/>
                <w:szCs w:val="22"/>
              </w:rPr>
              <w:t>Décret 91/261/ du 20 décembre 1991 (article 179 alinéa 5)</w:t>
            </w:r>
          </w:p>
          <w:p w14:paraId="477B7C02" w14:textId="00E2684D" w:rsidR="00124850" w:rsidRPr="00703347" w:rsidRDefault="00124850" w:rsidP="00124850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347">
              <w:rPr>
                <w:rFonts w:ascii="Calibri" w:hAnsi="Calibri"/>
                <w:color w:val="000000" w:themeColor="text1"/>
                <w:sz w:val="22"/>
                <w:szCs w:val="22"/>
              </w:rPr>
              <w:t>Arrêté conjoint 3449-1995- portant procédures administratives pour l'implantation des installations pétro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lières en République de Guinée </w:t>
            </w:r>
            <w:r w:rsidRPr="00703347">
              <w:rPr>
                <w:rFonts w:ascii="Calibri" w:hAnsi="Calibri"/>
                <w:color w:val="000000" w:themeColor="text1"/>
                <w:sz w:val="22"/>
                <w:szCs w:val="22"/>
              </w:rPr>
              <w:t>Urbanisme et Habitat, Energie et Environnement, Commerce Industrie et PME)</w:t>
            </w:r>
          </w:p>
          <w:p w14:paraId="4485F219" w14:textId="41BFCB61" w:rsidR="00124850" w:rsidRPr="002350CB" w:rsidRDefault="00124850" w:rsidP="00124850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03347">
              <w:rPr>
                <w:rFonts w:ascii="Calibri" w:hAnsi="Calibri"/>
                <w:color w:val="000000" w:themeColor="text1"/>
                <w:sz w:val="22"/>
                <w:szCs w:val="22"/>
              </w:rPr>
              <w:t>Arrêté conjoint 93/8003 portant Nomenclature des installations classées</w:t>
            </w:r>
            <w:bookmarkStart w:id="1" w:name="_GoBack"/>
            <w:bookmarkEnd w:id="1"/>
          </w:p>
        </w:tc>
      </w:tr>
      <w:tr w:rsidR="00124850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124850" w:rsidRPr="0061181A" w:rsidRDefault="00124850" w:rsidP="00124850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 dès le dépôt d’un dossier de la demande complet</w:t>
            </w:r>
          </w:p>
        </w:tc>
        <w:tc>
          <w:tcPr>
            <w:tcW w:w="8787" w:type="dxa"/>
            <w:gridSpan w:val="2"/>
            <w:vAlign w:val="center"/>
          </w:tcPr>
          <w:p w14:paraId="291CEAD5" w14:textId="77777777" w:rsidR="00124850" w:rsidRDefault="00124850" w:rsidP="00124850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6 mois pour la station de service </w:t>
            </w:r>
          </w:p>
          <w:p w14:paraId="41E15FDD" w14:textId="32134555" w:rsidR="00124850" w:rsidRPr="0061181A" w:rsidRDefault="00124850" w:rsidP="00124850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12 mois pour le dépôt </w:t>
            </w:r>
          </w:p>
        </w:tc>
      </w:tr>
      <w:tr w:rsidR="00124850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124850" w:rsidRPr="0061181A" w:rsidRDefault="00124850" w:rsidP="00124850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urée de validité de l’autorisation initiale et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36F60ADE" w14:textId="1AE8132C" w:rsidR="00124850" w:rsidRDefault="00124850" w:rsidP="00124850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  <w:p w14:paraId="42440E7A" w14:textId="601C40FD" w:rsidR="00124850" w:rsidRPr="0061181A" w:rsidRDefault="00124850" w:rsidP="00124850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124850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124850" w:rsidRPr="0061181A" w:rsidRDefault="00124850" w:rsidP="00124850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 et modalités de paiement pour la délivrance initiale et les renouvellements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672493F1" w14:textId="60B3226C" w:rsidR="00124850" w:rsidRDefault="00124850" w:rsidP="00124850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2 500 000 GNF pour la </w:t>
            </w:r>
            <w:proofErr w:type="spellStart"/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station service</w:t>
            </w:r>
            <w:proofErr w:type="spellEnd"/>
          </w:p>
          <w:p w14:paraId="385E485B" w14:textId="525654D4" w:rsidR="00124850" w:rsidRPr="005D4BC2" w:rsidRDefault="00124850" w:rsidP="00124850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4 000 000 GNF  pour le dépôt </w:t>
            </w:r>
          </w:p>
        </w:tc>
      </w:tr>
      <w:tr w:rsidR="00124850" w:rsidRPr="0061181A" w14:paraId="36725839" w14:textId="77777777" w:rsidTr="00CD3D0A">
        <w:trPr>
          <w:trHeight w:val="1227"/>
        </w:trPr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124850" w:rsidRPr="0061181A" w:rsidRDefault="00124850" w:rsidP="00124850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réalables pour faire une demande d’Autorisation (ex agrément, formation, qualification professionnelle, autorisation préalable, enregistrement, immatriculation, permis, etc.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124850" w:rsidRPr="0061181A" w:rsidRDefault="00124850" w:rsidP="00124850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ocuments et informations à fournir pour la demande d’Autorisation</w:t>
            </w:r>
          </w:p>
          <w:p w14:paraId="1B08AA1A" w14:textId="68DA39CB" w:rsidR="00124850" w:rsidRPr="0061181A" w:rsidRDefault="00124850" w:rsidP="00124850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124850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681F5C8A" w:rsidR="00124850" w:rsidRPr="00703347" w:rsidRDefault="00124850" w:rsidP="00124850">
            <w:pPr>
              <w:pStyle w:val="TexteNodalis"/>
              <w:numPr>
                <w:ilvl w:val="0"/>
                <w:numId w:val="28"/>
              </w:numPr>
              <w:rPr>
                <w:szCs w:val="22"/>
              </w:rPr>
            </w:pPr>
          </w:p>
        </w:tc>
        <w:tc>
          <w:tcPr>
            <w:tcW w:w="5671" w:type="dxa"/>
            <w:vAlign w:val="center"/>
          </w:tcPr>
          <w:p w14:paraId="72EB481B" w14:textId="2AF1C471" w:rsidR="00124850" w:rsidRPr="00703347" w:rsidRDefault="00124850" w:rsidP="00124850">
            <w:pPr>
              <w:pStyle w:val="TexteNodalis"/>
              <w:numPr>
                <w:ilvl w:val="0"/>
                <w:numId w:val="28"/>
              </w:numPr>
            </w:pPr>
            <w:r>
              <w:t>Plan de modification des travaux</w:t>
            </w:r>
          </w:p>
        </w:tc>
      </w:tr>
      <w:tr w:rsidR="00124850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5B8701AC" w:rsidR="00124850" w:rsidRPr="0061181A" w:rsidRDefault="00124850" w:rsidP="00124850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Modalités  d’obtention/procédure de traitement du dossier de demande de l’Autorisation depuis le dépôt de la demande jusqu’à la délivrance de l’Autorisation (bref énoncé de chaque étape)</w:t>
            </w:r>
            <w:r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Inspections sur site sont requises (avant, pendant et après l’Autorisation). Si oui, lesquelles Indiquer les administrations impliquées, les prérequis, modalités, couts et délais des différentes inspections </w:t>
            </w:r>
          </w:p>
        </w:tc>
      </w:tr>
      <w:tr w:rsidR="00124850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0C8C191D" w14:textId="31C9EF65" w:rsidR="00124850" w:rsidRDefault="00124850" w:rsidP="00124850">
            <w:pPr>
              <w:pStyle w:val="TexteNodalis"/>
              <w:numPr>
                <w:ilvl w:val="0"/>
                <w:numId w:val="33"/>
              </w:numPr>
            </w:pPr>
            <w:r w:rsidRPr="00CD3D0A">
              <w:rPr>
                <w:b/>
              </w:rPr>
              <w:t>Promoteur </w:t>
            </w:r>
            <w:r>
              <w:t>: adresse une demande au Directeur Général de l’ONAP accompagnée d’un plan de modification des travaux.</w:t>
            </w:r>
          </w:p>
          <w:p w14:paraId="75AC2E45" w14:textId="7B9DB0C7" w:rsidR="00124850" w:rsidRDefault="00124850" w:rsidP="00124850">
            <w:pPr>
              <w:pStyle w:val="TexteNodalis"/>
              <w:numPr>
                <w:ilvl w:val="0"/>
                <w:numId w:val="33"/>
              </w:numPr>
            </w:pPr>
            <w:r w:rsidRPr="00CD3D0A">
              <w:rPr>
                <w:b/>
              </w:rPr>
              <w:t>Service technique de l’ONAP </w:t>
            </w:r>
            <w:r>
              <w:t xml:space="preserve">: réalise une visite </w:t>
            </w:r>
            <w:r>
              <w:lastRenderedPageBreak/>
              <w:t>technique pour préciser les travaux, rédige un rapport formule une recommandation qui est transmise au DG ONAP</w:t>
            </w:r>
          </w:p>
          <w:p w14:paraId="4F2C2588" w14:textId="5B781659" w:rsidR="00124850" w:rsidRPr="00036284" w:rsidRDefault="00124850" w:rsidP="00124850">
            <w:pPr>
              <w:pStyle w:val="TexteNodalis"/>
              <w:numPr>
                <w:ilvl w:val="0"/>
                <w:numId w:val="33"/>
              </w:numPr>
            </w:pPr>
            <w:r w:rsidRPr="00CD3D0A">
              <w:rPr>
                <w:b/>
              </w:rPr>
              <w:t>DG ONAP</w:t>
            </w:r>
            <w:r>
              <w:t> : signe l’autorisation et informe le Promoteur</w:t>
            </w:r>
          </w:p>
        </w:tc>
        <w:tc>
          <w:tcPr>
            <w:tcW w:w="5671" w:type="dxa"/>
            <w:vAlign w:val="center"/>
          </w:tcPr>
          <w:p w14:paraId="12DD3B4D" w14:textId="77777777" w:rsidR="00124850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 xml:space="preserve">Oui. </w:t>
            </w:r>
          </w:p>
          <w:p w14:paraId="1B1FCF20" w14:textId="139C78BA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Inspection sur site, préalablement à la délivrance de l’autorisation, puis de façon inopinée pour validé la conformité de l’ouvrage</w:t>
            </w:r>
          </w:p>
        </w:tc>
      </w:tr>
      <w:tr w:rsidR="00124850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124850" w:rsidRPr="0061181A" w:rsidRDefault="00124850" w:rsidP="00124850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>Avis d’une autre administration requis avant la délivrance de l’Autorisation (indiquer si simple collaboration de travail sans avis)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124850" w:rsidRPr="0061181A" w:rsidRDefault="00124850" w:rsidP="00124850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Décision conjointe est nécessaire pour la délivrance des licences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si oui préciser quel service, quelle administration)</w:t>
            </w:r>
          </w:p>
        </w:tc>
      </w:tr>
      <w:tr w:rsidR="00124850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64078CB3" w:rsidR="00124850" w:rsidRPr="00CD3D0A" w:rsidRDefault="00124850" w:rsidP="00124850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CD3D0A"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7329C51B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124850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124850" w:rsidRPr="0061181A" w:rsidRDefault="00124850" w:rsidP="00124850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Exemplaires d’Autorisation (indiquer s’il existe des documents types d’Autorisation et en fournir des copies)</w:t>
            </w:r>
          </w:p>
        </w:tc>
      </w:tr>
      <w:tr w:rsidR="00124850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416C1419" w:rsidR="00124850" w:rsidRPr="008515F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0821C4A9" w14:textId="77777777" w:rsidR="00124850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ui</w:t>
            </w:r>
          </w:p>
          <w:p w14:paraId="536AAA44" w14:textId="72034122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alidation d’augmentation de la capacité de stockage de station-service</w:t>
            </w:r>
          </w:p>
        </w:tc>
      </w:tr>
      <w:tr w:rsidR="00124850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2823F4B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Type de 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124850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30AA3926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ertificat</w:t>
            </w:r>
          </w:p>
        </w:tc>
        <w:tc>
          <w:tcPr>
            <w:tcW w:w="5671" w:type="dxa"/>
            <w:vAlign w:val="center"/>
          </w:tcPr>
          <w:p w14:paraId="2AC94984" w14:textId="10C2C7EC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124850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124850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50AFDA5C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Office National du Pétrole</w:t>
            </w:r>
          </w:p>
        </w:tc>
      </w:tr>
      <w:tr w:rsidR="00124850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435426CA" w:rsidR="00124850" w:rsidRPr="0061181A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M. Mohamed Bangoura</w:t>
            </w:r>
          </w:p>
        </w:tc>
      </w:tr>
      <w:tr w:rsidR="00124850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72767B4B" w14:textId="14DDD22A" w:rsidR="00124850" w:rsidRPr="00BC305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Tel: </w:t>
            </w:r>
          </w:p>
          <w:p w14:paraId="4664E122" w14:textId="46955DBC" w:rsidR="00124850" w:rsidRPr="00BC305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Mail: </w:t>
            </w:r>
          </w:p>
          <w:p w14:paraId="271DBCFB" w14:textId="034D467A" w:rsidR="00124850" w:rsidRPr="00BC305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ostale: </w:t>
            </w:r>
          </w:p>
          <w:p w14:paraId="3AE7A4AD" w14:textId="3F4CE07F" w:rsidR="00124850" w:rsidRPr="00BC305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Site: </w:t>
            </w:r>
          </w:p>
          <w:p w14:paraId="63A5633A" w14:textId="7F5D748A" w:rsidR="00124850" w:rsidRPr="00BC305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hysique: </w:t>
            </w:r>
          </w:p>
          <w:p w14:paraId="5ADC94DD" w14:textId="77777777" w:rsidR="00124850" w:rsidRPr="00BC3050" w:rsidRDefault="00124850" w:rsidP="00124850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>Ville: Conakry</w:t>
            </w:r>
          </w:p>
          <w:p w14:paraId="66F3DA85" w14:textId="59B7E873" w:rsidR="00124850" w:rsidRPr="0061181A" w:rsidRDefault="00124850" w:rsidP="0012485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Horaires d’ouverture: </w:t>
            </w:r>
          </w:p>
        </w:tc>
      </w:tr>
      <w:tr w:rsidR="00124850" w:rsidRPr="0061181A" w14:paraId="4B39D658" w14:textId="77777777" w:rsidTr="00503722">
        <w:trPr>
          <w:trHeight w:val="1013"/>
        </w:trPr>
        <w:tc>
          <w:tcPr>
            <w:tcW w:w="2554" w:type="dxa"/>
            <w:vAlign w:val="center"/>
          </w:tcPr>
          <w:p w14:paraId="5A2CFE82" w14:textId="77777777" w:rsidR="00124850" w:rsidRPr="0061181A" w:rsidRDefault="00124850" w:rsidP="00124850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124850" w:rsidRPr="0061181A" w:rsidRDefault="00124850" w:rsidP="00124850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124850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124850" w:rsidRPr="0061181A" w:rsidRDefault="00124850" w:rsidP="00124850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17698C3A" w:rsidR="00124850" w:rsidRPr="00DB2AEF" w:rsidRDefault="00124850" w:rsidP="00124850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L’autorisation n’a pas été retrouvée dans les textes</w:t>
            </w:r>
          </w:p>
        </w:tc>
      </w:tr>
    </w:tbl>
    <w:p w14:paraId="63977976" w14:textId="112D81ED" w:rsidR="00FA7685" w:rsidRDefault="00FA7685"/>
    <w:p w14:paraId="19DE1F37" w14:textId="7447EB21" w:rsidR="00041598" w:rsidRDefault="00041598"/>
    <w:p w14:paraId="0614438F" w14:textId="3172EADE" w:rsidR="00041598" w:rsidRDefault="00041598"/>
    <w:p w14:paraId="20A9207D" w14:textId="53EFF30E" w:rsidR="00041598" w:rsidRDefault="00041598"/>
    <w:p w14:paraId="6EC21BFE" w14:textId="77777777" w:rsidR="00041598" w:rsidRDefault="00041598" w:rsidP="00041598">
      <w:pPr>
        <w:ind w:left="-284"/>
      </w:pPr>
      <w:r>
        <w:object w:dxaOrig="14791" w:dyaOrig="18766" w14:anchorId="4E961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658.8pt" o:ole="">
            <v:imagedata r:id="rId9" o:title="" croptop="2222f" cropbottom="12515f" cropright="15044f"/>
          </v:shape>
          <o:OLEObject Type="Embed" ProgID="Visio.Drawing.15" ShapeID="_x0000_i1025" DrawAspect="Content" ObjectID="_1548181504" r:id="rId10"/>
        </w:object>
      </w:r>
    </w:p>
    <w:p w14:paraId="27B8CE18" w14:textId="77777777" w:rsidR="00041598" w:rsidRDefault="00041598" w:rsidP="00041598"/>
    <w:p w14:paraId="374C32BC" w14:textId="77777777" w:rsidR="00041598" w:rsidRDefault="00041598" w:rsidP="00041598">
      <w:pPr>
        <w:ind w:left="-426"/>
      </w:pPr>
    </w:p>
    <w:sectPr w:rsidR="00041598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6D43AF" w14:textId="77777777" w:rsidR="00F842D4" w:rsidRDefault="00F842D4" w:rsidP="003B1A64">
      <w:r>
        <w:separator/>
      </w:r>
    </w:p>
  </w:endnote>
  <w:endnote w:type="continuationSeparator" w:id="0">
    <w:p w14:paraId="4EA3D5BC" w14:textId="77777777" w:rsidR="00F842D4" w:rsidRDefault="00F842D4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64EE06C5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50CB">
          <w:rPr>
            <w:noProof/>
          </w:rPr>
          <w:t>4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A0BE62" w14:textId="77777777" w:rsidR="00F842D4" w:rsidRDefault="00F842D4" w:rsidP="003B1A64">
      <w:r>
        <w:separator/>
      </w:r>
    </w:p>
  </w:footnote>
  <w:footnote w:type="continuationSeparator" w:id="0">
    <w:p w14:paraId="491F0DBC" w14:textId="77777777" w:rsidR="00F842D4" w:rsidRDefault="00F842D4" w:rsidP="003B1A64">
      <w:r>
        <w:continuationSeparator/>
      </w:r>
    </w:p>
  </w:footnote>
  <w:footnote w:id="1">
    <w:p w14:paraId="2A8B242A" w14:textId="6ACD7C80" w:rsidR="00124850" w:rsidRDefault="00124850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 ou de collaboration sans avis avec une autre administration, préciser à quelle étape le dossier de demande est transféré pour avis ou analyse/décision conjointe à l’autre administration</w:t>
      </w:r>
      <w:r>
        <w:t xml:space="preserve">. </w:t>
      </w:r>
    </w:p>
  </w:footnote>
  <w:footnote w:id="2">
    <w:p w14:paraId="36F71F06" w14:textId="687D4AEC" w:rsidR="00124850" w:rsidRDefault="0012485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>
        <w:rPr>
          <w:sz w:val="18"/>
          <w:szCs w:val="18"/>
        </w:rPr>
        <w:t>s d’améliorations de la procédure</w:t>
      </w:r>
      <w:r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32682C"/>
    <w:multiLevelType w:val="hybridMultilevel"/>
    <w:tmpl w:val="3B10312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5B3106"/>
    <w:multiLevelType w:val="hybridMultilevel"/>
    <w:tmpl w:val="D0167E1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13F159D"/>
    <w:multiLevelType w:val="hybridMultilevel"/>
    <w:tmpl w:val="A314BAAC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1"/>
  </w:num>
  <w:num w:numId="3">
    <w:abstractNumId w:val="24"/>
  </w:num>
  <w:num w:numId="4">
    <w:abstractNumId w:val="9"/>
  </w:num>
  <w:num w:numId="5">
    <w:abstractNumId w:val="23"/>
  </w:num>
  <w:num w:numId="6">
    <w:abstractNumId w:val="26"/>
  </w:num>
  <w:num w:numId="7">
    <w:abstractNumId w:val="7"/>
  </w:num>
  <w:num w:numId="8">
    <w:abstractNumId w:val="19"/>
  </w:num>
  <w:num w:numId="9">
    <w:abstractNumId w:val="21"/>
  </w:num>
  <w:num w:numId="10">
    <w:abstractNumId w:val="28"/>
  </w:num>
  <w:num w:numId="11">
    <w:abstractNumId w:val="10"/>
  </w:num>
  <w:num w:numId="12">
    <w:abstractNumId w:val="17"/>
  </w:num>
  <w:num w:numId="13">
    <w:abstractNumId w:val="25"/>
  </w:num>
  <w:num w:numId="14">
    <w:abstractNumId w:val="14"/>
  </w:num>
  <w:num w:numId="15">
    <w:abstractNumId w:val="5"/>
  </w:num>
  <w:num w:numId="16">
    <w:abstractNumId w:val="4"/>
  </w:num>
  <w:num w:numId="17">
    <w:abstractNumId w:val="15"/>
  </w:num>
  <w:num w:numId="18">
    <w:abstractNumId w:val="6"/>
  </w:num>
  <w:num w:numId="19">
    <w:abstractNumId w:val="32"/>
  </w:num>
  <w:num w:numId="20">
    <w:abstractNumId w:val="22"/>
  </w:num>
  <w:num w:numId="21">
    <w:abstractNumId w:val="11"/>
  </w:num>
  <w:num w:numId="22">
    <w:abstractNumId w:val="16"/>
  </w:num>
  <w:num w:numId="23">
    <w:abstractNumId w:val="1"/>
  </w:num>
  <w:num w:numId="24">
    <w:abstractNumId w:val="12"/>
  </w:num>
  <w:num w:numId="25">
    <w:abstractNumId w:val="3"/>
  </w:num>
  <w:num w:numId="26">
    <w:abstractNumId w:val="29"/>
  </w:num>
  <w:num w:numId="27">
    <w:abstractNumId w:val="13"/>
  </w:num>
  <w:num w:numId="28">
    <w:abstractNumId w:val="18"/>
  </w:num>
  <w:num w:numId="29">
    <w:abstractNumId w:val="30"/>
  </w:num>
  <w:num w:numId="30">
    <w:abstractNumId w:val="27"/>
  </w:num>
  <w:num w:numId="31">
    <w:abstractNumId w:val="20"/>
  </w:num>
  <w:num w:numId="32">
    <w:abstractNumId w:val="2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40F9"/>
    <w:rsid w:val="00035FD2"/>
    <w:rsid w:val="00036284"/>
    <w:rsid w:val="00041598"/>
    <w:rsid w:val="000477B5"/>
    <w:rsid w:val="000609DC"/>
    <w:rsid w:val="00062FCD"/>
    <w:rsid w:val="00083314"/>
    <w:rsid w:val="000A366E"/>
    <w:rsid w:val="00124850"/>
    <w:rsid w:val="00167059"/>
    <w:rsid w:val="00172A8F"/>
    <w:rsid w:val="00196E44"/>
    <w:rsid w:val="001B7992"/>
    <w:rsid w:val="002350CB"/>
    <w:rsid w:val="002938F9"/>
    <w:rsid w:val="002B00CB"/>
    <w:rsid w:val="002B494E"/>
    <w:rsid w:val="002D69AB"/>
    <w:rsid w:val="002F0B33"/>
    <w:rsid w:val="002F6DB4"/>
    <w:rsid w:val="00317A46"/>
    <w:rsid w:val="00367F48"/>
    <w:rsid w:val="00380506"/>
    <w:rsid w:val="003B1A64"/>
    <w:rsid w:val="003C07CF"/>
    <w:rsid w:val="003C2FD9"/>
    <w:rsid w:val="00407C20"/>
    <w:rsid w:val="00444E86"/>
    <w:rsid w:val="00452015"/>
    <w:rsid w:val="00453724"/>
    <w:rsid w:val="004915E6"/>
    <w:rsid w:val="00503722"/>
    <w:rsid w:val="00514B52"/>
    <w:rsid w:val="00521CE0"/>
    <w:rsid w:val="005363FD"/>
    <w:rsid w:val="005605ED"/>
    <w:rsid w:val="005730EE"/>
    <w:rsid w:val="005B39D3"/>
    <w:rsid w:val="005D0E14"/>
    <w:rsid w:val="005D4BC2"/>
    <w:rsid w:val="005E4675"/>
    <w:rsid w:val="0061181A"/>
    <w:rsid w:val="006134D6"/>
    <w:rsid w:val="00626681"/>
    <w:rsid w:val="00632B96"/>
    <w:rsid w:val="006726C2"/>
    <w:rsid w:val="00674594"/>
    <w:rsid w:val="006D2F4E"/>
    <w:rsid w:val="00703347"/>
    <w:rsid w:val="00703F1A"/>
    <w:rsid w:val="00765578"/>
    <w:rsid w:val="007949F6"/>
    <w:rsid w:val="007B488B"/>
    <w:rsid w:val="007B4DDF"/>
    <w:rsid w:val="007D6319"/>
    <w:rsid w:val="007E5245"/>
    <w:rsid w:val="007E68FB"/>
    <w:rsid w:val="007E7288"/>
    <w:rsid w:val="00805ADD"/>
    <w:rsid w:val="008515F0"/>
    <w:rsid w:val="0085262A"/>
    <w:rsid w:val="0086167B"/>
    <w:rsid w:val="00924C12"/>
    <w:rsid w:val="00926186"/>
    <w:rsid w:val="00967C00"/>
    <w:rsid w:val="009702D7"/>
    <w:rsid w:val="00974DFD"/>
    <w:rsid w:val="009837C5"/>
    <w:rsid w:val="009C1CC3"/>
    <w:rsid w:val="00A27799"/>
    <w:rsid w:val="00A3183C"/>
    <w:rsid w:val="00A46A2A"/>
    <w:rsid w:val="00AB7870"/>
    <w:rsid w:val="00B244DB"/>
    <w:rsid w:val="00B53C55"/>
    <w:rsid w:val="00B71921"/>
    <w:rsid w:val="00B764CA"/>
    <w:rsid w:val="00BD3B30"/>
    <w:rsid w:val="00BE6C22"/>
    <w:rsid w:val="00C30733"/>
    <w:rsid w:val="00C30BE3"/>
    <w:rsid w:val="00C71C6B"/>
    <w:rsid w:val="00CA09ED"/>
    <w:rsid w:val="00CC2184"/>
    <w:rsid w:val="00CD0CBA"/>
    <w:rsid w:val="00CD3D0A"/>
    <w:rsid w:val="00D54E78"/>
    <w:rsid w:val="00D55422"/>
    <w:rsid w:val="00D925AA"/>
    <w:rsid w:val="00DB0DB8"/>
    <w:rsid w:val="00DB2AEF"/>
    <w:rsid w:val="00DB4E26"/>
    <w:rsid w:val="00DE0E86"/>
    <w:rsid w:val="00E0599F"/>
    <w:rsid w:val="00E65F1B"/>
    <w:rsid w:val="00E66BD7"/>
    <w:rsid w:val="00E73856"/>
    <w:rsid w:val="00E763ED"/>
    <w:rsid w:val="00EB444C"/>
    <w:rsid w:val="00EB7374"/>
    <w:rsid w:val="00EC7039"/>
    <w:rsid w:val="00F00DD8"/>
    <w:rsid w:val="00F0798C"/>
    <w:rsid w:val="00F27542"/>
    <w:rsid w:val="00F36430"/>
    <w:rsid w:val="00F44883"/>
    <w:rsid w:val="00F718F4"/>
    <w:rsid w:val="00F83EFB"/>
    <w:rsid w:val="00F842D4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BFA668-A44F-4408-B6A7-ACFA04BECF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600</Words>
  <Characters>3303</Characters>
  <Application>Microsoft Office Word</Application>
  <DocSecurity>0</DocSecurity>
  <Lines>27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4</cp:revision>
  <dcterms:created xsi:type="dcterms:W3CDTF">2017-02-03T11:50:00Z</dcterms:created>
  <dcterms:modified xsi:type="dcterms:W3CDTF">2017-02-09T20:39:00Z</dcterms:modified>
</cp:coreProperties>
</file>